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AB8483" w14:textId="13EFE075" w:rsidR="002E2BD7" w:rsidRDefault="005730C3" w:rsidP="005730C3">
      <w:pPr>
        <w:pStyle w:val="Heading1"/>
      </w:pPr>
      <w:r>
        <w:t>Project0</w:t>
      </w:r>
    </w:p>
    <w:p w14:paraId="22C4609E" w14:textId="5A80D0AD" w:rsidR="005730C3" w:rsidRDefault="005730C3" w:rsidP="005730C3">
      <w:pPr>
        <w:pStyle w:val="Heading2"/>
      </w:pPr>
      <w:r>
        <w:t>Introduction</w:t>
      </w:r>
    </w:p>
    <w:p w14:paraId="598134DD" w14:textId="77777777" w:rsidR="005730C3" w:rsidRDefault="005730C3" w:rsidP="005730C3">
      <w:r>
        <w:t>A Scala CLI (Command Line Interface) application. Data should be parsed from a CSV OR JSON file and persisted to MongoDB OR MySQL. The functionality of the application beyond that is up to you, but here are a few suggestions:</w:t>
      </w:r>
    </w:p>
    <w:p w14:paraId="47081FA7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journal app</w:t>
      </w:r>
    </w:p>
    <w:p w14:paraId="1DB332CB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anking app</w:t>
      </w:r>
    </w:p>
    <w:p w14:paraId="7EB06983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usiness management system</w:t>
      </w:r>
    </w:p>
    <w:p w14:paraId="50CCC9A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simple text-based game</w:t>
      </w:r>
    </w:p>
    <w:p w14:paraId="5B60669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productivity tool</w:t>
      </w:r>
    </w:p>
    <w:p w14:paraId="1AD25B2F" w14:textId="23DD6F7B" w:rsidR="005730C3" w:rsidRDefault="005730C3" w:rsidP="0071249D">
      <w:pPr>
        <w:pStyle w:val="ListParagraph"/>
        <w:numPr>
          <w:ilvl w:val="0"/>
          <w:numId w:val="2"/>
        </w:numPr>
        <w:spacing w:before="240"/>
      </w:pPr>
      <w:r>
        <w:t>...?</w:t>
      </w:r>
    </w:p>
    <w:p w14:paraId="010A8247" w14:textId="37EB9CDA" w:rsidR="00483BAB" w:rsidRDefault="00483BAB" w:rsidP="00483BAB">
      <w:pPr>
        <w:pStyle w:val="Heading2"/>
      </w:pPr>
      <w:r>
        <w:t>Tech Stack</w:t>
      </w:r>
    </w:p>
    <w:p w14:paraId="2A485353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Scala 2.13</w:t>
      </w:r>
    </w:p>
    <w:p w14:paraId="33B14EE6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File I/O</w:t>
      </w:r>
    </w:p>
    <w:p w14:paraId="342CACCA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Collections</w:t>
      </w:r>
    </w:p>
    <w:p w14:paraId="30ED960E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MySQL</w:t>
      </w:r>
    </w:p>
    <w:p w14:paraId="25A2544E" w14:textId="77777777" w:rsidR="00483BAB" w:rsidRDefault="00483BAB" w:rsidP="00483BAB">
      <w:pPr>
        <w:pStyle w:val="ListParagraph"/>
        <w:numPr>
          <w:ilvl w:val="0"/>
          <w:numId w:val="1"/>
        </w:numPr>
      </w:pPr>
      <w:proofErr w:type="spellStart"/>
      <w:r>
        <w:t>sbt</w:t>
      </w:r>
      <w:proofErr w:type="spellEnd"/>
    </w:p>
    <w:p w14:paraId="5F88F72C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Git + GitHub</w:t>
      </w:r>
    </w:p>
    <w:p w14:paraId="2DDA5996" w14:textId="5FB0F56E" w:rsidR="005730C3" w:rsidRDefault="005730C3" w:rsidP="005730C3">
      <w:pPr>
        <w:pStyle w:val="Heading2"/>
      </w:pPr>
      <w:r>
        <w:t>Functional Requirements</w:t>
      </w:r>
    </w:p>
    <w:p w14:paraId="58EEDE19" w14:textId="1FA06C2B" w:rsidR="005730C3" w:rsidRDefault="005730C3" w:rsidP="005730C3">
      <w:pPr>
        <w:pStyle w:val="ListParagraph"/>
        <w:numPr>
          <w:ilvl w:val="0"/>
          <w:numId w:val="1"/>
        </w:numPr>
      </w:pPr>
      <w:r>
        <w:t>Read JSON or CSV files, and store the data contained within those files in a database (really you should have a JDBC that connects to at least 3 tables in your database, and takes user input).</w:t>
      </w:r>
    </w:p>
    <w:p w14:paraId="5ECB546D" w14:textId="55366E48" w:rsidR="005730C3" w:rsidRDefault="005730C3" w:rsidP="005730C3">
      <w:pPr>
        <w:pStyle w:val="ListParagraph"/>
        <w:numPr>
          <w:ilvl w:val="0"/>
          <w:numId w:val="1"/>
        </w:numPr>
      </w:pPr>
      <w:r>
        <w:t>A CLI where users can interact with the application while it is running.</w:t>
      </w:r>
    </w:p>
    <w:p w14:paraId="4BD9F5E5" w14:textId="2B8C51E4" w:rsidR="005730C3" w:rsidRDefault="00E8347B" w:rsidP="00E8347B">
      <w:pPr>
        <w:pStyle w:val="Heading2"/>
      </w:pPr>
      <w:r>
        <w:t>Non-Functional Requirements</w:t>
      </w:r>
    </w:p>
    <w:p w14:paraId="412E721E" w14:textId="611F4DE4" w:rsidR="00E8347B" w:rsidRDefault="00E8347B" w:rsidP="00E8347B">
      <w:pPr>
        <w:pStyle w:val="ListParagraph"/>
        <w:numPr>
          <w:ilvl w:val="0"/>
          <w:numId w:val="3"/>
        </w:numPr>
      </w:pPr>
    </w:p>
    <w:p w14:paraId="585572BB" w14:textId="60E2446C" w:rsidR="0041506F" w:rsidRDefault="0041506F" w:rsidP="0041506F">
      <w:pPr>
        <w:pStyle w:val="Heading2"/>
      </w:pPr>
      <w:r>
        <w:t>Project Idea</w:t>
      </w:r>
    </w:p>
    <w:p w14:paraId="6367CCE2" w14:textId="54AE589F" w:rsidR="0041506F" w:rsidRDefault="00CC1344" w:rsidP="0041506F">
      <w:pPr>
        <w:pStyle w:val="ListParagraph"/>
        <w:numPr>
          <w:ilvl w:val="0"/>
          <w:numId w:val="3"/>
        </w:numPr>
      </w:pPr>
      <w:r>
        <w:t>A simple farming sim game where the goal is to pay off a l</w:t>
      </w:r>
      <w:r w:rsidR="0059046F">
        <w:t>oan</w:t>
      </w:r>
      <w:r>
        <w:t xml:space="preserve"> by the end of the in-game year.</w:t>
      </w:r>
    </w:p>
    <w:p w14:paraId="77DF7370" w14:textId="7C333B08" w:rsidR="00CC1344" w:rsidRDefault="00CC1344" w:rsidP="00CC1344">
      <w:pPr>
        <w:pStyle w:val="ListParagraph"/>
        <w:numPr>
          <w:ilvl w:val="1"/>
          <w:numId w:val="3"/>
        </w:numPr>
      </w:pPr>
      <w:r>
        <w:t>Start off with a watering can, 100 gold, and a</w:t>
      </w:r>
      <w:r w:rsidR="00F06F16">
        <w:t xml:space="preserve"> certain number of tilled plots</w:t>
      </w:r>
      <w:r>
        <w:t>.</w:t>
      </w:r>
    </w:p>
    <w:p w14:paraId="2495B47F" w14:textId="29D0B848" w:rsidR="00AE3EE9" w:rsidRDefault="00AE3EE9" w:rsidP="00CC1344">
      <w:pPr>
        <w:pStyle w:val="ListParagraph"/>
        <w:numPr>
          <w:ilvl w:val="1"/>
          <w:numId w:val="3"/>
        </w:numPr>
      </w:pPr>
      <w:r>
        <w:t>There are 30 days in a season with four seasons in a year.</w:t>
      </w:r>
    </w:p>
    <w:p w14:paraId="4C062C7D" w14:textId="742C0947" w:rsidR="00CC1344" w:rsidRDefault="00CC1344" w:rsidP="00CC1344">
      <w:pPr>
        <w:pStyle w:val="ListParagraph"/>
        <w:numPr>
          <w:ilvl w:val="0"/>
          <w:numId w:val="3"/>
        </w:numPr>
      </w:pPr>
      <w:r>
        <w:t>Database tables</w:t>
      </w:r>
    </w:p>
    <w:p w14:paraId="586CDE34" w14:textId="7B641FFD" w:rsidR="00CC1344" w:rsidRDefault="00CC1344" w:rsidP="00CC1344">
      <w:pPr>
        <w:pStyle w:val="ListParagraph"/>
        <w:numPr>
          <w:ilvl w:val="1"/>
          <w:numId w:val="3"/>
        </w:numPr>
      </w:pPr>
      <w:r>
        <w:t>Store with seasonal seed offerings.</w:t>
      </w:r>
    </w:p>
    <w:p w14:paraId="44B3FC97" w14:textId="6583CCD2" w:rsidR="00CC1344" w:rsidRDefault="00BB7BC7" w:rsidP="00BB7BC7">
      <w:pPr>
        <w:pStyle w:val="ListParagraph"/>
        <w:numPr>
          <w:ilvl w:val="1"/>
          <w:numId w:val="3"/>
        </w:numPr>
      </w:pPr>
      <w:proofErr w:type="spellStart"/>
      <w:r>
        <w:t>GrowthRates</w:t>
      </w:r>
      <w:proofErr w:type="spellEnd"/>
      <w:r>
        <w:t xml:space="preserve"> table that defines the speed of </w:t>
      </w:r>
      <w:r w:rsidR="00311312">
        <w:t xml:space="preserve">each </w:t>
      </w:r>
      <w:r>
        <w:t>plant growth</w:t>
      </w:r>
      <w:r w:rsidR="009B1084">
        <w:t>, their</w:t>
      </w:r>
      <w:r w:rsidR="00311312">
        <w:t xml:space="preserve"> stages,</w:t>
      </w:r>
      <w:r>
        <w:t xml:space="preserve"> and when they are in-season.</w:t>
      </w:r>
    </w:p>
    <w:p w14:paraId="13EE74CE" w14:textId="257AC467" w:rsidR="00BB7BC7" w:rsidRDefault="00BB7BC7" w:rsidP="00BB7BC7">
      <w:pPr>
        <w:pStyle w:val="ListParagraph"/>
        <w:numPr>
          <w:ilvl w:val="2"/>
          <w:numId w:val="3"/>
        </w:numPr>
      </w:pPr>
      <w:r>
        <w:t xml:space="preserve">If they are not in-season, they automatically die </w:t>
      </w:r>
      <w:r w:rsidR="001C08BE">
        <w:t xml:space="preserve">at the beginning of the day </w:t>
      </w:r>
      <w:r>
        <w:t>and are removed.</w:t>
      </w:r>
    </w:p>
    <w:p w14:paraId="5A5E9286" w14:textId="3497D0F3" w:rsidR="00BB7BC7" w:rsidRDefault="00BB7BC7" w:rsidP="00BB7BC7">
      <w:pPr>
        <w:pStyle w:val="ListParagraph"/>
        <w:numPr>
          <w:ilvl w:val="1"/>
          <w:numId w:val="3"/>
        </w:numPr>
      </w:pPr>
      <w:r>
        <w:t>Inventory table to track player inventory.</w:t>
      </w:r>
    </w:p>
    <w:p w14:paraId="3F37D3F8" w14:textId="3D101709" w:rsidR="00BB7BC7" w:rsidRDefault="000A336D" w:rsidP="00BB7BC7">
      <w:pPr>
        <w:pStyle w:val="ListParagraph"/>
        <w:numPr>
          <w:ilvl w:val="1"/>
          <w:numId w:val="3"/>
        </w:numPr>
      </w:pPr>
      <w:proofErr w:type="spellStart"/>
      <w:r>
        <w:t>BankAccount</w:t>
      </w:r>
      <w:proofErr w:type="spellEnd"/>
      <w:r>
        <w:t xml:space="preserve"> table that tracks current gold amount and debt owed.</w:t>
      </w:r>
    </w:p>
    <w:p w14:paraId="2D509168" w14:textId="5B74A6D5" w:rsidR="0047047D" w:rsidRDefault="0047047D" w:rsidP="00BB7BC7">
      <w:pPr>
        <w:pStyle w:val="ListParagraph"/>
        <w:numPr>
          <w:ilvl w:val="1"/>
          <w:numId w:val="3"/>
        </w:numPr>
      </w:pPr>
      <w:r>
        <w:t>Plot</w:t>
      </w:r>
      <w:r w:rsidR="00861EE6">
        <w:t>s</w:t>
      </w:r>
      <w:r>
        <w:t xml:space="preserve"> table to keep track of the player’s farm plot</w:t>
      </w:r>
      <w:r w:rsidR="00EC7589">
        <w:t>s</w:t>
      </w:r>
      <w:r>
        <w:t>.</w:t>
      </w:r>
    </w:p>
    <w:p w14:paraId="21B41202" w14:textId="5CCDE562" w:rsidR="00475846" w:rsidRDefault="00475846" w:rsidP="00BB7BC7">
      <w:pPr>
        <w:pStyle w:val="ListParagraph"/>
        <w:numPr>
          <w:ilvl w:val="1"/>
          <w:numId w:val="3"/>
        </w:numPr>
      </w:pPr>
      <w:r>
        <w:t xml:space="preserve">A </w:t>
      </w:r>
      <w:proofErr w:type="spellStart"/>
      <w:r>
        <w:t>SaleRate</w:t>
      </w:r>
      <w:r w:rsidR="00160B0E">
        <w:t>s</w:t>
      </w:r>
      <w:proofErr w:type="spellEnd"/>
      <w:r>
        <w:t xml:space="preserve"> table to track how much the player gets for each plant.</w:t>
      </w:r>
    </w:p>
    <w:p w14:paraId="58D2B655" w14:textId="00BAB861" w:rsidR="000A336D" w:rsidRDefault="00136E7E" w:rsidP="00136E7E">
      <w:pPr>
        <w:pStyle w:val="Heading2"/>
      </w:pPr>
      <w:r>
        <w:lastRenderedPageBreak/>
        <w:t>Database Design</w:t>
      </w:r>
    </w:p>
    <w:p w14:paraId="164014CB" w14:textId="547A42F5" w:rsidR="00AA43D1" w:rsidRDefault="00BE1382" w:rsidP="00136E7E">
      <w:r>
        <w:object w:dxaOrig="10051" w:dyaOrig="10820" w14:anchorId="16411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8pt;height:504.2pt" o:ole="">
            <v:imagedata r:id="rId5" o:title=""/>
          </v:shape>
          <o:OLEObject Type="Embed" ProgID="Visio.Drawing.15" ShapeID="_x0000_i1025" DrawAspect="Content" ObjectID="_1700725198" r:id="rId6"/>
        </w:object>
      </w:r>
    </w:p>
    <w:p w14:paraId="00FCECD7" w14:textId="77777777" w:rsidR="00AA43D1" w:rsidRDefault="00AA43D1">
      <w:r>
        <w:br w:type="page"/>
      </w:r>
    </w:p>
    <w:p w14:paraId="19B1FE5D" w14:textId="54303B8F" w:rsidR="00136E7E" w:rsidRDefault="00AA43D1" w:rsidP="00AA43D1">
      <w:pPr>
        <w:pStyle w:val="Heading2"/>
      </w:pPr>
      <w:r>
        <w:lastRenderedPageBreak/>
        <w:t>UML Class Diagram</w:t>
      </w:r>
    </w:p>
    <w:p w14:paraId="5969B344" w14:textId="7B0AA313" w:rsidR="00AA43D1" w:rsidRPr="00AA43D1" w:rsidRDefault="007B5521" w:rsidP="00AA43D1">
      <w:r>
        <w:object w:dxaOrig="8400" w:dyaOrig="22410" w14:anchorId="68A3AB2B">
          <v:shape id="_x0000_i1028" type="#_x0000_t75" style="width:242.8pt;height:624.2pt" o:ole="">
            <v:imagedata r:id="rId7" o:title=""/>
          </v:shape>
          <o:OLEObject Type="Embed" ProgID="Visio.Drawing.15" ShapeID="_x0000_i1028" DrawAspect="Content" ObjectID="_1700725199" r:id="rId8"/>
        </w:object>
      </w:r>
    </w:p>
    <w:sectPr w:rsidR="00AA43D1" w:rsidRPr="00AA43D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B41A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2DDC0872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708149D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5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30C3"/>
    <w:rsid w:val="00000D05"/>
    <w:rsid w:val="00080BA7"/>
    <w:rsid w:val="000A336D"/>
    <w:rsid w:val="001347F6"/>
    <w:rsid w:val="001367B7"/>
    <w:rsid w:val="00136E7E"/>
    <w:rsid w:val="00160B0E"/>
    <w:rsid w:val="001870A3"/>
    <w:rsid w:val="001906D1"/>
    <w:rsid w:val="001958B8"/>
    <w:rsid w:val="001B1CD0"/>
    <w:rsid w:val="001C08BE"/>
    <w:rsid w:val="001E38B7"/>
    <w:rsid w:val="001E74BC"/>
    <w:rsid w:val="001F450F"/>
    <w:rsid w:val="00255D98"/>
    <w:rsid w:val="002749A0"/>
    <w:rsid w:val="00290AC7"/>
    <w:rsid w:val="002B09E2"/>
    <w:rsid w:val="002E2BD7"/>
    <w:rsid w:val="00302049"/>
    <w:rsid w:val="00311312"/>
    <w:rsid w:val="00327424"/>
    <w:rsid w:val="00335A4D"/>
    <w:rsid w:val="003459B8"/>
    <w:rsid w:val="00365380"/>
    <w:rsid w:val="003A18DD"/>
    <w:rsid w:val="003A2E95"/>
    <w:rsid w:val="003C1F1A"/>
    <w:rsid w:val="003E1A39"/>
    <w:rsid w:val="003E1E92"/>
    <w:rsid w:val="003E3733"/>
    <w:rsid w:val="003F07FA"/>
    <w:rsid w:val="0041506F"/>
    <w:rsid w:val="004259D3"/>
    <w:rsid w:val="004353CC"/>
    <w:rsid w:val="00452818"/>
    <w:rsid w:val="004569DF"/>
    <w:rsid w:val="0046161A"/>
    <w:rsid w:val="0047047D"/>
    <w:rsid w:val="00475846"/>
    <w:rsid w:val="00483BAB"/>
    <w:rsid w:val="0049592B"/>
    <w:rsid w:val="004A5CC1"/>
    <w:rsid w:val="00536756"/>
    <w:rsid w:val="005605E5"/>
    <w:rsid w:val="005730C3"/>
    <w:rsid w:val="0059046F"/>
    <w:rsid w:val="00591E9E"/>
    <w:rsid w:val="005B5C02"/>
    <w:rsid w:val="005B5F4E"/>
    <w:rsid w:val="005E27A7"/>
    <w:rsid w:val="0060479E"/>
    <w:rsid w:val="00663EDA"/>
    <w:rsid w:val="0066787E"/>
    <w:rsid w:val="00697D7F"/>
    <w:rsid w:val="006A65E8"/>
    <w:rsid w:val="006E09B7"/>
    <w:rsid w:val="006F2AC0"/>
    <w:rsid w:val="0071249D"/>
    <w:rsid w:val="0072626D"/>
    <w:rsid w:val="0073258E"/>
    <w:rsid w:val="00773FE0"/>
    <w:rsid w:val="00774A80"/>
    <w:rsid w:val="00775333"/>
    <w:rsid w:val="00794337"/>
    <w:rsid w:val="007B5521"/>
    <w:rsid w:val="007C1624"/>
    <w:rsid w:val="007C5301"/>
    <w:rsid w:val="00802084"/>
    <w:rsid w:val="008302EA"/>
    <w:rsid w:val="008451C0"/>
    <w:rsid w:val="008464A6"/>
    <w:rsid w:val="00861EE6"/>
    <w:rsid w:val="00876FF5"/>
    <w:rsid w:val="00890234"/>
    <w:rsid w:val="00893CCC"/>
    <w:rsid w:val="008A7EB9"/>
    <w:rsid w:val="008C0079"/>
    <w:rsid w:val="008C2114"/>
    <w:rsid w:val="00907A28"/>
    <w:rsid w:val="009326C5"/>
    <w:rsid w:val="00935F85"/>
    <w:rsid w:val="00993AE6"/>
    <w:rsid w:val="009B1084"/>
    <w:rsid w:val="009D6DC0"/>
    <w:rsid w:val="009E2689"/>
    <w:rsid w:val="00A04E9C"/>
    <w:rsid w:val="00AA43D1"/>
    <w:rsid w:val="00AE3EE9"/>
    <w:rsid w:val="00B15945"/>
    <w:rsid w:val="00B42726"/>
    <w:rsid w:val="00B4364C"/>
    <w:rsid w:val="00B44FF5"/>
    <w:rsid w:val="00B860B0"/>
    <w:rsid w:val="00B9105F"/>
    <w:rsid w:val="00BA516F"/>
    <w:rsid w:val="00BB7BC7"/>
    <w:rsid w:val="00BC2DEC"/>
    <w:rsid w:val="00BD3C57"/>
    <w:rsid w:val="00BE1382"/>
    <w:rsid w:val="00C11DB1"/>
    <w:rsid w:val="00C159AF"/>
    <w:rsid w:val="00C22B6D"/>
    <w:rsid w:val="00C62930"/>
    <w:rsid w:val="00C72FDC"/>
    <w:rsid w:val="00C93099"/>
    <w:rsid w:val="00CC11E7"/>
    <w:rsid w:val="00CC1344"/>
    <w:rsid w:val="00D100F1"/>
    <w:rsid w:val="00D208FD"/>
    <w:rsid w:val="00D32353"/>
    <w:rsid w:val="00D96C0B"/>
    <w:rsid w:val="00DA0FC3"/>
    <w:rsid w:val="00DA1393"/>
    <w:rsid w:val="00DA49D4"/>
    <w:rsid w:val="00DE1958"/>
    <w:rsid w:val="00DE3269"/>
    <w:rsid w:val="00DE36B0"/>
    <w:rsid w:val="00E2106E"/>
    <w:rsid w:val="00E21BB9"/>
    <w:rsid w:val="00E4358E"/>
    <w:rsid w:val="00E61092"/>
    <w:rsid w:val="00E719E3"/>
    <w:rsid w:val="00E7364A"/>
    <w:rsid w:val="00E8347B"/>
    <w:rsid w:val="00EC3B39"/>
    <w:rsid w:val="00EC7589"/>
    <w:rsid w:val="00F06F16"/>
    <w:rsid w:val="00F276CA"/>
    <w:rsid w:val="00F41B32"/>
    <w:rsid w:val="00F42DD1"/>
    <w:rsid w:val="00F66E28"/>
    <w:rsid w:val="00F84223"/>
    <w:rsid w:val="00F85CB7"/>
    <w:rsid w:val="00F95CC4"/>
    <w:rsid w:val="00FA1CC0"/>
    <w:rsid w:val="00FB21F0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090624"/>
  <w15:chartTrackingRefBased/>
  <w15:docId w15:val="{7C5BDFD8-1421-4606-9338-F14F689F8E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730C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730C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5730C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2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3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84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12</TotalTime>
  <Pages>3</Pages>
  <Words>231</Words>
  <Characters>1322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90</cp:revision>
  <dcterms:created xsi:type="dcterms:W3CDTF">2021-12-02T19:23:00Z</dcterms:created>
  <dcterms:modified xsi:type="dcterms:W3CDTF">2021-12-11T16:54:00Z</dcterms:modified>
</cp:coreProperties>
</file>